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sldIdLst>
    <p:sldId id="260" r:id="rId3"/>
    <p:sldId id="266" r:id="rId4"/>
    <p:sldId id="332" r:id="rId5"/>
    <p:sldId id="294" r:id="rId6"/>
    <p:sldId id="298" r:id="rId7"/>
    <p:sldId id="299" r:id="rId8"/>
    <p:sldId id="300" r:id="rId9"/>
    <p:sldId id="301" r:id="rId10"/>
    <p:sldId id="302" r:id="rId11"/>
    <p:sldId id="304" r:id="rId12"/>
    <p:sldId id="293" r:id="rId13"/>
    <p:sldId id="303" r:id="rId14"/>
    <p:sldId id="305" r:id="rId15"/>
    <p:sldId id="307" r:id="rId16"/>
    <p:sldId id="308" r:id="rId17"/>
    <p:sldId id="310" r:id="rId18"/>
    <p:sldId id="309" r:id="rId19"/>
    <p:sldId id="333" r:id="rId20"/>
    <p:sldId id="313" r:id="rId21"/>
    <p:sldId id="319" r:id="rId22"/>
    <p:sldId id="314" r:id="rId23"/>
    <p:sldId id="315" r:id="rId24"/>
    <p:sldId id="316" r:id="rId25"/>
    <p:sldId id="317" r:id="rId26"/>
    <p:sldId id="318" r:id="rId27"/>
    <p:sldId id="320" r:id="rId28"/>
    <p:sldId id="292" r:id="rId29"/>
    <p:sldId id="334" r:id="rId30"/>
    <p:sldId id="270" r:id="rId31"/>
    <p:sldId id="321" r:id="rId32"/>
    <p:sldId id="325" r:id="rId33"/>
    <p:sldId id="327" r:id="rId34"/>
    <p:sldId id="329" r:id="rId35"/>
    <p:sldId id="291" r:id="rId36"/>
    <p:sldId id="331" r:id="rId37"/>
    <p:sldId id="335" r:id="rId38"/>
    <p:sldId id="343" r:id="rId39"/>
    <p:sldId id="336" r:id="rId40"/>
    <p:sldId id="345" r:id="rId41"/>
    <p:sldId id="337" r:id="rId42"/>
    <p:sldId id="339" r:id="rId43"/>
    <p:sldId id="344" r:id="rId44"/>
    <p:sldId id="340" r:id="rId45"/>
    <p:sldId id="295" r:id="rId46"/>
    <p:sldId id="265" r:id="rId47"/>
    <p:sldId id="341" r:id="rId48"/>
    <p:sldId id="342" r:id="rId49"/>
    <p:sldId id="288" r:id="rId50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7D31"/>
    <a:srgbClr val="F09E67"/>
    <a:srgbClr val="FF9900"/>
    <a:srgbClr val="7C233E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905" autoAdjust="0"/>
    <p:restoredTop sz="94660"/>
  </p:normalViewPr>
  <p:slideViewPr>
    <p:cSldViewPr snapToGrid="0" showGuides="1">
      <p:cViewPr varScale="1">
        <p:scale>
          <a:sx n="116" d="100"/>
          <a:sy n="116" d="100"/>
        </p:scale>
        <p:origin x="1620" y="114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13094627496539452"/>
          <c:y val="4.555258513909678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0749209017205"/>
          <c:y val="0.14664405377357134"/>
          <c:w val="0.82731427849801098"/>
          <c:h val="0.67125619921663904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7444720"/>
        <c:axId val="437445112"/>
      </c:scatterChart>
      <c:valAx>
        <c:axId val="437444720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7445112"/>
        <c:crosses val="autoZero"/>
        <c:crossBetween val="midCat"/>
      </c:valAx>
      <c:valAx>
        <c:axId val="437445112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744472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25582800275060669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6302440"/>
        <c:axId val="386302832"/>
      </c:scatterChart>
      <c:valAx>
        <c:axId val="386302440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6302832"/>
        <c:crosses val="autoZero"/>
        <c:crossBetween val="midCat"/>
        <c:minorUnit val="0.25"/>
      </c:valAx>
      <c:valAx>
        <c:axId val="386302832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6302440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6303616"/>
        <c:axId val="386304008"/>
      </c:scatterChart>
      <c:valAx>
        <c:axId val="386303616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6304008"/>
        <c:crosses val="autoZero"/>
        <c:crossBetween val="midCat"/>
      </c:valAx>
      <c:valAx>
        <c:axId val="386304008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63036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40883333333333338"/>
          <c:y val="3.703703703703703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9759405074365"/>
          <c:y val="0.19330953516244184"/>
          <c:w val="0.81612924246538143"/>
          <c:h val="0.57834710104772091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0667480"/>
        <c:axId val="440667872"/>
      </c:scatterChart>
      <c:valAx>
        <c:axId val="4406674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5995028981426639"/>
              <c:y val="0.861276948590381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0667872"/>
        <c:crosses val="autoZero"/>
        <c:crossBetween val="midCat"/>
      </c:valAx>
      <c:valAx>
        <c:axId val="440667872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accent1"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(kHz)</a:t>
                </a:r>
              </a:p>
            </c:rich>
          </c:tx>
          <c:layout>
            <c:manualLayout>
              <c:xMode val="edge"/>
              <c:yMode val="edge"/>
              <c:x val="9.275755604532171E-3"/>
              <c:y val="0.3460969431059923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06674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jpeg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__5.vsdx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与设计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72894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407341" y="2137622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269226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756383" y="21467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756107" y="2799577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电效应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770943" y="346390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770943" y="4128241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44374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768377" y="43391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6895" y="1081697"/>
            <a:ext cx="5140645" cy="2060938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1417882" y="3785877"/>
            <a:ext cx="60767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积冰对敏感元件的谐振频率产生不同影响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3533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电效应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377" y="1381126"/>
            <a:ext cx="5419725" cy="1866900"/>
          </a:xfrm>
          <a:prstGeom prst="rect">
            <a:avLst/>
          </a:prstGeom>
          <a:noFill/>
        </p:spPr>
      </p:pic>
      <p:sp>
        <p:nvSpPr>
          <p:cNvPr id="16" name="矩形 15"/>
          <p:cNvSpPr/>
          <p:nvPr/>
        </p:nvSpPr>
        <p:spPr>
          <a:xfrm>
            <a:off x="1533612" y="3749556"/>
            <a:ext cx="60767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电效应分为正压电效应与逆压电效应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1752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120393" y="2974085"/>
            <a:ext cx="217001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中的平膜占主导地位，忽略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影响，简化为圆形薄板模型求解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弹性力学的三个</a:t>
                </a: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程（几何方程、物理方程以及平衡微分方程）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薄板假设，得平膜挠度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64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  <m:sSup>
                        <m:sSup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  <a:blipFill rotWithShape="0">
                <a:blip r:embed="rId2"/>
                <a:stretch>
                  <a:fillRect l="-1667" r="-13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能量法带入数学模型进行求解，得平膜的谐振频率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20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  <a:blipFill rotWithShape="0">
                <a:blip r:embed="rId3"/>
                <a:stretch>
                  <a:fillRect l="-1366" r="-13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70734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37421" y="1533029"/>
            <a:ext cx="49750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长速率大于质量增长速率时，频率会增大；反之，质量增长速率大于刚度增长速率时，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0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3337421" y="2495894"/>
            <a:ext cx="496379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所以积冰对敏感元件刚度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大于质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可以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升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31803" y="3828091"/>
            <a:ext cx="49750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由于杨氏模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=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基本不会对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影响，只会影响质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降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31803" y="4790956"/>
            <a:ext cx="49637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积冰情况引起敏感元件频率变化的趋势大于积水。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2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56843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 descr="C:\Users\Junior\Desktop\圆形薄板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8602" y="1236582"/>
            <a:ext cx="3170577" cy="125528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3152048630"/>
              </p:ext>
            </p:extLst>
          </p:nvPr>
        </p:nvGraphicFramePr>
        <p:xfrm>
          <a:off x="5128602" y="4795909"/>
          <a:ext cx="3236480" cy="167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燕尾形箭头 16"/>
          <p:cNvSpPr/>
          <p:nvPr/>
        </p:nvSpPr>
        <p:spPr>
          <a:xfrm rot="5400000">
            <a:off x="4609449" y="2711071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</a:t>
                </a:r>
                <a:r>
                  <a:rPr lang="en-US" altLang="zh-CN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MSOL </a:t>
                </a:r>
                <a:r>
                  <a:rPr lang="en-US" altLang="zh-CN" sz="1600" dirty="0" err="1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ultiphysics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仅对平膜部分进行仿真，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39.5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与数学模型所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98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果基本吻合，说明可以利用有限元方式进行此类问题求解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  <a:blipFill rotWithShape="0">
                <a:blip r:embed="rId4"/>
                <a:stretch>
                  <a:fillRect l="-943" r="-6132" b="-1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图片 1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8603" y="3098884"/>
            <a:ext cx="3170576" cy="1060972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21" name="矩形 20"/>
          <p:cNvSpPr/>
          <p:nvPr/>
        </p:nvSpPr>
        <p:spPr>
          <a:xfrm>
            <a:off x="807853" y="3029206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到安装、密封等问题，将敏感元件设计成右图所示结构，数学建模难度较大，采用有限元仿真进行分析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07853" y="4808017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敏感原件上不同厚度的水（冰）层进行谐振频率求解，绘制右图所示曲线，与数学建模求得谐振频率公式变化趋势一致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燕尾形箭头 26"/>
          <p:cNvSpPr/>
          <p:nvPr/>
        </p:nvSpPr>
        <p:spPr>
          <a:xfrm rot="5400000">
            <a:off x="4609449" y="4436899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98255" y="1236582"/>
            <a:ext cx="3200924" cy="125528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098255" y="4766869"/>
            <a:ext cx="3200924" cy="175319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737523" cy="117157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011594" y="1200269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105481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355559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6" y="42660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541085"/>
              </p:ext>
            </p:extLst>
          </p:nvPr>
        </p:nvGraphicFramePr>
        <p:xfrm>
          <a:off x="691969" y="1466335"/>
          <a:ext cx="3739987" cy="194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466335"/>
                        <a:ext cx="3739987" cy="194873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410" y="3844599"/>
            <a:ext cx="3724429" cy="208342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814345" y="21467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814069" y="2799577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828905" y="346390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828905" y="4128241"/>
            <a:ext cx="26151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50155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261387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194" y="2587039"/>
            <a:ext cx="3141866" cy="1657153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1" name="矩形 40"/>
          <p:cNvSpPr/>
          <p:nvPr/>
        </p:nvSpPr>
        <p:spPr>
          <a:xfrm>
            <a:off x="4543518" y="2051269"/>
            <a:ext cx="37614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腐蚀的不锈钢外壳结构，密封性良好的螺纹和橡胶圈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532375" y="3305731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巧妙的凸台机构设计防止汽车轮胎碾压敏感元件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532375" y="4649938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弹合金的选择，贴有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平膜结构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00727" y="1771397"/>
            <a:ext cx="11763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腐蚀</a:t>
            </a: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500727" y="3049126"/>
            <a:ext cx="913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碾压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4532375" y="4280606"/>
            <a:ext cx="1152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</a:t>
            </a: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150092"/>
              </p:ext>
            </p:extLst>
          </p:nvPr>
        </p:nvGraphicFramePr>
        <p:xfrm>
          <a:off x="776670" y="2682409"/>
          <a:ext cx="3128271" cy="219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670" y="2682409"/>
                        <a:ext cx="3128271" cy="219456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691970" y="1265767"/>
            <a:ext cx="33766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将外部电源转换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，为各个功能模块提供电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给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566984" y="1251246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整个传感器的核心模块，负责各个模块的协调采集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566984" y="2435848"/>
            <a:ext cx="39597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处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敏感元件产生的电流进行处理后，转换成电压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进行采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566984" y="3607334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发生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根据需求，编程产生频率可调的激励信号，对敏感元件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66984" y="5148152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采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18B2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输出温度值的数字量，微控制器通过单总线获取数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76670" y="5148153"/>
            <a:ext cx="32028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采集到的各种数据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与转发站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507886"/>
              </p:ext>
            </p:extLst>
          </p:nvPr>
        </p:nvGraphicFramePr>
        <p:xfrm>
          <a:off x="949441" y="1537335"/>
          <a:ext cx="3315509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6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441" y="1537335"/>
                        <a:ext cx="3315509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4713983" y="2529841"/>
            <a:ext cx="358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两次扫频算法减少扫描频率数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b="0" i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r>
                      <m:rPr>
                        <m:nor/>
                      </m:rPr>
                      <a:rPr lang="en-US" altLang="zh-CN" sz="1600" b="0" i="0" dirty="0" smtClean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 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  <a:blipFill rotWithShape="0">
                <a:blip r:embed="rId5"/>
                <a:stretch>
                  <a:fillRect l="-850" r="-8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085" y="2599003"/>
            <a:ext cx="2585720" cy="2029460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文本框 15"/>
          <p:cNvSpPr txBox="1"/>
          <p:nvPr/>
        </p:nvSpPr>
        <p:spPr>
          <a:xfrm>
            <a:off x="4232863" y="1622819"/>
            <a:ext cx="2517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32863" y="1993137"/>
            <a:ext cx="377260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分为：干燥、积水、积冰三种。当频率长时间处于稳定状态时，通过于干燥路面频率值比较判断路面状态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232863" y="3793096"/>
            <a:ext cx="25178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232863" y="4212964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者稳定路面状态之间的相互转换称为动态路面状态。当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怎么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7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8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3719345" y="2095500"/>
            <a:ext cx="0" cy="27584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620464" y="4076490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710753" y="2532930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068712" y="2977669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3719345" y="2095500"/>
            <a:ext cx="0" cy="28346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4161923" y="2387844"/>
            <a:ext cx="367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与实现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168740" y="3232167"/>
            <a:ext cx="24430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160752" y="4076490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23970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02795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何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做哪些工作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401312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586363"/>
              </p:ext>
            </p:extLst>
          </p:nvPr>
        </p:nvGraphicFramePr>
        <p:xfrm>
          <a:off x="994583" y="1259631"/>
          <a:ext cx="7063740" cy="2468880"/>
        </p:xfrm>
        <a:graphic>
          <a:graphicData uri="http://schemas.openxmlformats.org/drawingml/2006/table">
            <a:tbl>
              <a:tblPr firstRow="1" firstCol="1" bandRow="1"/>
              <a:tblGrid>
                <a:gridCol w="1283797"/>
                <a:gridCol w="1463040"/>
                <a:gridCol w="1421303"/>
                <a:gridCol w="813844"/>
                <a:gridCol w="721365"/>
                <a:gridCol w="787595"/>
                <a:gridCol w="572796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距离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耗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安全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节点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速率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价格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i-Fi</a:t>
                      </a:r>
                      <a:endParaRPr lang="zh-CN" sz="1200" kern="1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IEEE 802.11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以内（大功率基站最高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大，发射信号功率低于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般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以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4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igBee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.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功率加大会相应增加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～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0kbp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lueTooth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米线视距）、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-3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5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高为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23kbit/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RF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1289630" y="4578576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，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5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内核，丰富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设，集成度高的单芯片</a:t>
            </a:r>
            <a:r>
              <a:rPr lang="en-US" altLang="zh-CN" sz="16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10965" y="4578576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开发了一款经过</a:t>
            </a:r>
            <a:r>
              <a:rPr lang="en-US" altLang="zh-CN" sz="1600" dirty="0" err="1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盟认可的半开源协议栈，用户可以在应用层调用底层接口实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通信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86018" y="4191170"/>
            <a:ext cx="11963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2530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699437" y="4191170"/>
            <a:ext cx="1212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-Stack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45721" y="403266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47958" y="2347661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47958" y="3989887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温度值进行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27560" y="1889068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643537" y="3564415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271" y="2132550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8172" y="415158"/>
            <a:ext cx="173284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922" y="2050191"/>
            <a:ext cx="2533504" cy="292100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7" name="文本框 36"/>
          <p:cNvSpPr txBox="1"/>
          <p:nvPr/>
        </p:nvSpPr>
        <p:spPr>
          <a:xfrm>
            <a:off x="4193019" y="3545559"/>
            <a:ext cx="2793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响应用户指令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250926" y="1670830"/>
            <a:ext cx="2481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监听转发站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250926" y="2030262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的某个网络端口监听转发站通过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协议发送的向固定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固定网络端口发送的数据信息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250926" y="3914891"/>
            <a:ext cx="380739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需要通过某个微信公众号与微信后台进行“绑定”，个人用户关注微信公众号后，进行命令查询，微信后台将消息转发给云端服务器进行处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375920" y="1160684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不能用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882477" y="212339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649429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099560" y="1165860"/>
            <a:ext cx="38100" cy="47015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1007849" y="393521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1098138" y="239165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456097" y="283639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718814" y="1295324"/>
            <a:ext cx="21950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710709" y="2082280"/>
            <a:ext cx="25691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718814" y="2869236"/>
            <a:ext cx="26460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距离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718814" y="3656192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718814" y="4443148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718814" y="5230104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074566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398382"/>
              </p:ext>
            </p:extLst>
          </p:nvPr>
        </p:nvGraphicFramePr>
        <p:xfrm>
          <a:off x="2245635" y="1023312"/>
          <a:ext cx="4652730" cy="2558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7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5635" y="1023312"/>
                        <a:ext cx="4652730" cy="255898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2392467" y="4108997"/>
            <a:ext cx="430625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冰（水）成放大后便于读取数据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路面状态并显示；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温箱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高温环境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" name="图表 35">
            <a:extLst>
              <a:ext uri="{FF2B5EF4-FFF2-40B4-BE49-F238E27FC236}">
                <a16:creationId xmlns:wpc="http://schemas.microsoft.com/office/word/2010/wordprocessingCanvas" xmlns:mc="http://schemas.openxmlformats.org/markup-compatibility/2006" xmlns:m="http://schemas.openxmlformats.org/officeDocument/2006/math" xmlns:wp14="http://schemas.microsoft.com/office/word/2010/wordprocessingDrawing" xmlns:wp="http://schemas.openxmlformats.org/drawingml/2006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6="http://schemas.microsoft.com/office/drawing/2014/main" xmlns:xdr="http://schemas.openxmlformats.org/drawingml/2006/spreadsheetDrawing" xmlns="" xmlns:w="http://schemas.openxmlformats.org/wordprocessingml/2006/main" xmlns:w10="urn:schemas-microsoft-com:office:word" xmlns:v="urn:schemas-microsoft-com:vml" xmlns:o="urn:schemas-microsoft-com:office:office" xmlns:lc="http://schemas.openxmlformats.org/drawingml/2006/locked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35787122"/>
              </p:ext>
            </p:extLst>
          </p:nvPr>
        </p:nvGraphicFramePr>
        <p:xfrm>
          <a:off x="811964" y="981931"/>
          <a:ext cx="3744277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2508500847"/>
              </p:ext>
            </p:extLst>
          </p:nvPr>
        </p:nvGraphicFramePr>
        <p:xfrm>
          <a:off x="4671059" y="967739"/>
          <a:ext cx="3764281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6" name="矩形 45"/>
          <p:cNvSpPr/>
          <p:nvPr/>
        </p:nvSpPr>
        <p:spPr>
          <a:xfrm>
            <a:off x="978241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频率增大，积水频率减小；频率随积冰厚度变化大于积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257272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8241" y="4774193"/>
            <a:ext cx="341782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（水）厚度较小时，试验结果和仿真结果基本趋于一致；随着积冰（水）厚度增加，试验结果会大于仿真结果。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6239463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37112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趋势与数学建模所得公式和仿真结果趋势一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937112" y="4774193"/>
            <a:ext cx="341782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数引起系统误差；试验中敏感元件与冰（水）两种介质间的结合情况与仿真结果不同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燕尾形箭头 37"/>
          <p:cNvSpPr/>
          <p:nvPr/>
        </p:nvSpPr>
        <p:spPr>
          <a:xfrm>
            <a:off x="3979503" y="3197413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lc="http://schemas.openxmlformats.org/drawingml/2006/lockedCanvas" xmlns:wpc="http://schemas.microsoft.com/office/word/2010/wordprocessingCanvas" xmlns:mc="http://schemas.openxmlformats.org/markup-compatibility/2006" xmlns:m="http://schemas.openxmlformats.org/officeDocument/2006/math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o="urn:schemas-microsoft-com:office:office" xmlns:v="urn:schemas-microsoft-com:vml" xmlns:w10="urn:schemas-microsoft-com:office:word" xmlns:w="http://schemas.openxmlformats.org/wordprocessingml/2006/main" xmlns:w16se="http://schemas.microsoft.com/office/word/2015/wordml/symex" xmlns:a16="http://schemas.microsoft.com/office/drawing/2014/main" xmlns:wp14="http://schemas.microsoft.com/office/word/2010/wordprocessingDrawing" xmlns:wp="http://schemas.openxmlformats.org/drawingml/2006/wordprocessingDrawing" xmlns:arto="http://schemas.microsoft.com/office/word/2006/arto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92924098"/>
              </p:ext>
            </p:extLst>
          </p:nvPr>
        </p:nvGraphicFramePr>
        <p:xfrm>
          <a:off x="2032732" y="1158881"/>
          <a:ext cx="4996341" cy="15312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6" name="矩形 15"/>
          <p:cNvSpPr/>
          <p:nvPr/>
        </p:nvSpPr>
        <p:spPr>
          <a:xfrm>
            <a:off x="1304751" y="3439454"/>
            <a:ext cx="2989118" cy="189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范围和积水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相比，分别仅占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8‰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％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温度引起的频率变化对传感器性能的影响极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26087" y="3439454"/>
            <a:ext cx="298911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40℃~80℃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范围内具有低的温度频率系数，“低”的温度系数说明只是相对较低而已，并不是完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；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粘贴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能会对敏感元件的频率造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467389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988725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燕尾形箭头 22"/>
          <p:cNvSpPr/>
          <p:nvPr/>
        </p:nvSpPr>
        <p:spPr>
          <a:xfrm>
            <a:off x="3952002" y="3089096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4911" y="408876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841" y="1478303"/>
            <a:ext cx="3006580" cy="1742303"/>
          </a:xfrm>
          <a:prstGeom prst="rect">
            <a:avLst/>
          </a:prstGeom>
          <a:noFill/>
        </p:spPr>
      </p:pic>
      <p:sp>
        <p:nvSpPr>
          <p:cNvPr id="16" name="矩形 15"/>
          <p:cNvSpPr/>
          <p:nvPr/>
        </p:nvSpPr>
        <p:spPr>
          <a:xfrm>
            <a:off x="1502114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线谐振式路面状态传感器能够采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通信，其通信距离可达上百米，通过中继站能够传输上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千米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40616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默认发射功率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0694" y="1350233"/>
            <a:ext cx="2721045" cy="156596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412" y="1350233"/>
            <a:ext cx="2784389" cy="1565961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7" name="矩形 16"/>
          <p:cNvSpPr/>
          <p:nvPr/>
        </p:nvSpPr>
        <p:spPr>
          <a:xfrm>
            <a:off x="1425764" y="3455930"/>
            <a:ext cx="294049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山东交通学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研发的足尺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和回转式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可以模拟实际车辆碾压。轴载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kN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碾压测试，传感器数据仍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常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99660" y="3455931"/>
            <a:ext cx="29184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基本不受尘土碎石的干扰，稀泥对传感器有较大干扰，可能引起传感器误判为水，由于受其自身原理影响，需要额外添加例如湿度传感器等来进行辅助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别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802" y="1552988"/>
            <a:ext cx="4925237" cy="229408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矩形 15"/>
          <p:cNvSpPr/>
          <p:nvPr/>
        </p:nvSpPr>
        <p:spPr>
          <a:xfrm>
            <a:off x="1783027" y="4362092"/>
            <a:ext cx="540278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由于纬度较高，在冬天经常出现路面积冰状况，由于路面结冰引起的交通事故也接连不断。实验室团队使用研制的传感器在挪威进行现场测试试验，其工作状况良好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109220" y="1200269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6149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248984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4838250" y="1725733"/>
            <a:ext cx="15690" cy="3181547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5770943" y="232307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770943" y="3677197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066322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并能不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量程较小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~4mm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85484" y="1637848"/>
            <a:ext cx="50020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拓宽传感器量程和高干扰能力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85485" y="2631068"/>
            <a:ext cx="50020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提供跟多的参数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986840" y="3716621"/>
            <a:ext cx="500069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气象站中的各种数据进行融合，对路面状态准确判别与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报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85485" y="4802174"/>
            <a:ext cx="500205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，防除冰提供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4" name="矩形 13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756383" y="221696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756107" y="2869799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现状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770943" y="353413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770943" y="419846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300576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3821487" y="2721102"/>
            <a:ext cx="2014538" cy="2014538"/>
          </a:xfrm>
          <a:prstGeom prst="ellipse">
            <a:avLst/>
          </a:prstGeom>
          <a:solidFill>
            <a:srgbClr val="7C233E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32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6698717" y="1799476"/>
            <a:ext cx="2115069" cy="1212573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6637415" y="4558746"/>
            <a:ext cx="2120696" cy="1116369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455539" y="4351253"/>
            <a:ext cx="2040150" cy="1126924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52976" y="1673976"/>
            <a:ext cx="2355159" cy="1221291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2619896" y="2438400"/>
            <a:ext cx="1359607" cy="79248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37" idx="6"/>
            <a:endCxn id="28" idx="3"/>
          </p:cNvCxnSpPr>
          <p:nvPr/>
        </p:nvCxnSpPr>
        <p:spPr>
          <a:xfrm flipV="1">
            <a:off x="3495689" y="4440618"/>
            <a:ext cx="620820" cy="47409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36" idx="2"/>
          </p:cNvCxnSpPr>
          <p:nvPr/>
        </p:nvCxnSpPr>
        <p:spPr>
          <a:xfrm flipH="1" flipV="1">
            <a:off x="5403317" y="4351253"/>
            <a:ext cx="1234098" cy="765678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5" idx="2"/>
          </p:cNvCxnSpPr>
          <p:nvPr/>
        </p:nvCxnSpPr>
        <p:spPr>
          <a:xfrm flipH="1">
            <a:off x="5623560" y="2405763"/>
            <a:ext cx="1075157" cy="73367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709946" y="1961455"/>
            <a:ext cx="18972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结冰导致交通事故增加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5681" y="2082598"/>
            <a:ext cx="1693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30159" y="4914715"/>
            <a:ext cx="20521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应政策要求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84645" y="4719938"/>
            <a:ext cx="17990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传感器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561940"/>
              </p:ext>
            </p:extLst>
          </p:nvPr>
        </p:nvGraphicFramePr>
        <p:xfrm>
          <a:off x="369944" y="1257299"/>
          <a:ext cx="8496300" cy="468923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50800" dir="5400000" algn="ctr" rotWithShape="0">
                    <a:schemeClr val="bg1"/>
                  </a:outerShdw>
                </a:effectLst>
              </a:tblPr>
              <a:tblGrid>
                <a:gridCol w="1268356"/>
                <a:gridCol w="1274818"/>
                <a:gridCol w="2620907"/>
                <a:gridCol w="1514475"/>
                <a:gridCol w="1817744"/>
              </a:tblGrid>
              <a:tr h="255549">
                <a:tc gridSpan="2"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方法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原理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优点</a:t>
                      </a: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射光强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多波段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路面对</a:t>
                      </a:r>
                      <a:r>
                        <a:rPr lang="en-US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波段光的吸收（反射）情况来判断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855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变角度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改变传感器与路面法线的夹角，检测不同角度下的反射光强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基准已知的情况下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，安装要求较高，判断路面状态时需要基准值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经路面反射后两个方向的偏振光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很好区分积水结冰路面，安装要求高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、散射互补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偏振和散射两部分的光来进行互补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安装角度要求高，容易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固定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上下相邻两电极间的容值，差值大的地方就是冰（水）和空气分界处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定量测量精度不高，不易安装在路面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对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高频和低频下的相对电容来进行路面状态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，定量测量积冰厚度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积水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光纤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利用路面状态不同时，光路改变，进入接收光纤束光量不同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谐振式频率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敏感元件的谐振频率会随积冰或积水发生变化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三</a:t>
                      </a: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状态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受温度影响严重，齐平路面安装容易被碾压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1852668" y="1939895"/>
            <a:ext cx="56454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</a:t>
            </a: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检测（定性、定量检测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为路面状态检测提供新的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1852668" y="3037387"/>
            <a:ext cx="56454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路面状态实时监控，及时发布路面结冰预警信息，减少交通事故发生概率，为路政部门防除冰工作提供可靠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1852668" y="4596544"/>
            <a:ext cx="564541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国内相关应用领域提供简单、经济的解决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881606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燕尾形箭头 34"/>
          <p:cNvSpPr/>
          <p:nvPr/>
        </p:nvSpPr>
        <p:spPr>
          <a:xfrm>
            <a:off x="223322" y="3161231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956901" y="2888604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6"/>
          <p:cNvSpPr txBox="1"/>
          <p:nvPr/>
        </p:nvSpPr>
        <p:spPr>
          <a:xfrm>
            <a:off x="1184612" y="2917014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2875118" y="287808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6"/>
          <p:cNvSpPr txBox="1"/>
          <p:nvPr/>
        </p:nvSpPr>
        <p:spPr>
          <a:xfrm>
            <a:off x="3102829" y="290649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4897667" y="287808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6"/>
          <p:cNvSpPr txBox="1"/>
          <p:nvPr/>
        </p:nvSpPr>
        <p:spPr>
          <a:xfrm>
            <a:off x="5126441" y="293490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6977731" y="287951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36"/>
          <p:cNvSpPr txBox="1"/>
          <p:nvPr/>
        </p:nvSpPr>
        <p:spPr>
          <a:xfrm>
            <a:off x="7205442" y="290792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4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0372435" y="2431404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文本框 36"/>
          <p:cNvSpPr txBox="1"/>
          <p:nvPr/>
        </p:nvSpPr>
        <p:spPr>
          <a:xfrm>
            <a:off x="10600146" y="2459814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5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9596059" y="456942"/>
            <a:ext cx="18393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的路面状态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准确识别路面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431787" y="1173073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主要介绍传感器设计，包括机械结构、电路、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算法等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40231" y="3904600"/>
            <a:ext cx="183933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建立模型进行仿真，为之后的结构优化及方案选择提供完善的理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4454336" y="3904600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不同的使用情况，简化安装，设计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式路面状态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6534400" y="1160471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环境进行各种路面状态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过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改进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242930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38</TotalTime>
  <Words>2686</Words>
  <Application>Microsoft Office PowerPoint</Application>
  <PresentationFormat>全屏显示(4:3)</PresentationFormat>
  <Paragraphs>498</Paragraphs>
  <Slides>4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8" baseType="lpstr">
      <vt:lpstr>新細明體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256</cp:revision>
  <dcterms:created xsi:type="dcterms:W3CDTF">2015-02-19T23:46:49Z</dcterms:created>
  <dcterms:modified xsi:type="dcterms:W3CDTF">2017-05-16T07:46:02Z</dcterms:modified>
</cp:coreProperties>
</file>